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86" w:type="dxa"/>
        <w:tblLayout w:type="fixed"/>
        <w:tblLook w:val="04A0" w:firstRow="1" w:lastRow="0" w:firstColumn="1" w:lastColumn="0" w:noHBand="0" w:noVBand="1"/>
      </w:tblPr>
      <w:tblGrid>
        <w:gridCol w:w="1526"/>
        <w:gridCol w:w="6379"/>
        <w:gridCol w:w="1381"/>
      </w:tblGrid>
      <w:tr w:rsidR="00BA7664" w:rsidRPr="006C4EC8" w:rsidTr="006F4FE5">
        <w:tc>
          <w:tcPr>
            <w:tcW w:w="1526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>
                  <wp:extent cx="741600" cy="741600"/>
                  <wp:effectExtent l="0" t="0" r="1905" b="1905"/>
                  <wp:docPr id="2" name="Resim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-1.jpg"/>
                          <pic:cNvPicPr preferRelativeResize="0"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1600" cy="741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  <w:vAlign w:val="center"/>
          </w:tcPr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.C.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TARSUS ÜNİVERSİTESİ REKTÖRLÜĞÜ</w:t>
            </w:r>
          </w:p>
          <w:p w:rsidR="00BA7664" w:rsidRPr="006C4EC8" w:rsidRDefault="00BA7664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 w:rsidRPr="006C4EC8"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GENEL SEKRETERLİK</w:t>
            </w:r>
          </w:p>
          <w:p w:rsidR="00BA7664" w:rsidRPr="006C4EC8" w:rsidRDefault="007B069F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  <w:t>Sağlık Kültür ve Spor Dairesi Başkanlığı</w:t>
            </w:r>
            <w:bookmarkStart w:id="0" w:name="_GoBack"/>
            <w:bookmarkEnd w:id="0"/>
          </w:p>
        </w:tc>
        <w:tc>
          <w:tcPr>
            <w:tcW w:w="1381" w:type="dxa"/>
            <w:shd w:val="clear" w:color="auto" w:fill="auto"/>
            <w:vAlign w:val="center"/>
          </w:tcPr>
          <w:p w:rsidR="00BA7664" w:rsidRPr="006C4EC8" w:rsidRDefault="00261105" w:rsidP="00D5561E">
            <w:pPr>
              <w:jc w:val="center"/>
              <w:rPr>
                <w:rFonts w:ascii="Adobe Caslon Pro" w:hAnsi="Adobe Caslon Pro" w:cs="Arial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Adobe Caslon Pro" w:hAnsi="Adobe Caslon Pro" w:cs="Arial"/>
                <w:b/>
                <w:noProof/>
                <w:color w:val="2E74B5" w:themeColor="accent1" w:themeShade="BF"/>
                <w:sz w:val="24"/>
                <w:szCs w:val="24"/>
              </w:rPr>
              <w:drawing>
                <wp:inline distT="0" distB="0" distL="0" distR="0" wp14:anchorId="54DE3653" wp14:editId="6BD6EC2F">
                  <wp:extent cx="739775" cy="739775"/>
                  <wp:effectExtent l="0" t="0" r="3175" b="3175"/>
                  <wp:docPr id="1" name="Resi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EVEYbiz-favicon-turkbayragi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9775" cy="739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3A22" w:rsidRDefault="00B13A22" w:rsidP="00B13A22">
      <w:pPr>
        <w:jc w:val="center"/>
        <w:rPr>
          <w:b/>
        </w:rPr>
      </w:pPr>
    </w:p>
    <w:p w:rsidR="00880B67" w:rsidRDefault="00880B67" w:rsidP="00880B67">
      <w:pPr>
        <w:jc w:val="center"/>
        <w:rPr>
          <w:b/>
          <w:color w:val="000000"/>
          <w:sz w:val="24"/>
          <w:szCs w:val="24"/>
        </w:rPr>
      </w:pPr>
      <w:r w:rsidRPr="003C2642">
        <w:rPr>
          <w:b/>
          <w:color w:val="000000"/>
          <w:sz w:val="24"/>
          <w:szCs w:val="24"/>
        </w:rPr>
        <w:t>Yıl Sonu Terkin ve Mal Sayımı İş Akış Şeması</w:t>
      </w:r>
    </w:p>
    <w:p w:rsidR="006B2BD2" w:rsidRDefault="00880B67" w:rsidP="006B2BD2">
      <w:pPr>
        <w:autoSpaceDE w:val="0"/>
        <w:autoSpaceDN w:val="0"/>
        <w:adjustRightInd w:val="0"/>
        <w:spacing w:line="288" w:lineRule="auto"/>
        <w:jc w:val="center"/>
      </w:pPr>
      <w:r>
        <w:object w:dxaOrig="11015" w:dyaOrig="13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562.5pt" o:ole="">
            <v:imagedata r:id="rId8" o:title=""/>
          </v:shape>
          <o:OLEObject Type="Embed" ProgID="Visio.Drawing.11" ShapeID="_x0000_i1025" DrawAspect="Content" ObjectID="_1613548522" r:id="rId9"/>
        </w:object>
      </w:r>
    </w:p>
    <w:sectPr w:rsidR="006B2BD2" w:rsidSect="00BA7664">
      <w:pgSz w:w="11906" w:h="16838"/>
      <w:pgMar w:top="1417" w:right="1417" w:bottom="1417" w:left="1417" w:header="708" w:footer="10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5F25" w:rsidRDefault="00C05F25" w:rsidP="00BA7664">
      <w:r>
        <w:separator/>
      </w:r>
    </w:p>
  </w:endnote>
  <w:endnote w:type="continuationSeparator" w:id="0">
    <w:p w:rsidR="00C05F25" w:rsidRDefault="00C05F25" w:rsidP="00BA76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dobe Caslon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5F25" w:rsidRDefault="00C05F25" w:rsidP="00BA7664">
      <w:r>
        <w:separator/>
      </w:r>
    </w:p>
  </w:footnote>
  <w:footnote w:type="continuationSeparator" w:id="0">
    <w:p w:rsidR="00C05F25" w:rsidRDefault="00C05F25" w:rsidP="00BA76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C9D"/>
    <w:rsid w:val="000D1029"/>
    <w:rsid w:val="00261105"/>
    <w:rsid w:val="00281597"/>
    <w:rsid w:val="00293036"/>
    <w:rsid w:val="00341082"/>
    <w:rsid w:val="003770CF"/>
    <w:rsid w:val="00451BF1"/>
    <w:rsid w:val="004A390F"/>
    <w:rsid w:val="006146DC"/>
    <w:rsid w:val="006B2BD2"/>
    <w:rsid w:val="006C4EC8"/>
    <w:rsid w:val="006E2E89"/>
    <w:rsid w:val="006E6AD5"/>
    <w:rsid w:val="006F4FE5"/>
    <w:rsid w:val="007B069F"/>
    <w:rsid w:val="00880B67"/>
    <w:rsid w:val="008C77E0"/>
    <w:rsid w:val="009D4FC3"/>
    <w:rsid w:val="00A92A66"/>
    <w:rsid w:val="00AA68CA"/>
    <w:rsid w:val="00B02FAA"/>
    <w:rsid w:val="00B06D17"/>
    <w:rsid w:val="00B13A22"/>
    <w:rsid w:val="00B46C9D"/>
    <w:rsid w:val="00BA7664"/>
    <w:rsid w:val="00BC1469"/>
    <w:rsid w:val="00BF5CCE"/>
    <w:rsid w:val="00C05F25"/>
    <w:rsid w:val="00C21350"/>
    <w:rsid w:val="00C974AF"/>
    <w:rsid w:val="00CA5933"/>
    <w:rsid w:val="00CB7603"/>
    <w:rsid w:val="00D15951"/>
    <w:rsid w:val="00D95B6D"/>
    <w:rsid w:val="00DD0051"/>
    <w:rsid w:val="00E07AEF"/>
    <w:rsid w:val="00F60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4D313D4-618B-4C4C-B821-C1B49AB54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66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BA766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A7664"/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styleId="Kpr">
    <w:name w:val="Hyperlink"/>
    <w:basedOn w:val="VarsaylanParagrafYazTipi"/>
    <w:uiPriority w:val="99"/>
    <w:unhideWhenUsed/>
    <w:rsid w:val="009D4FC3"/>
    <w:rPr>
      <w:color w:val="0563C1" w:themeColor="hyperlink"/>
      <w:u w:val="single"/>
    </w:rPr>
  </w:style>
  <w:style w:type="table" w:styleId="TabloKlavuzu">
    <w:name w:val="Table Grid"/>
    <w:basedOn w:val="NormalTablo"/>
    <w:uiPriority w:val="39"/>
    <w:rsid w:val="00B02F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DD00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6</Words>
  <Characters>14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çnid</dc:creator>
  <cp:keywords/>
  <dc:description/>
  <cp:lastModifiedBy>Windows User</cp:lastModifiedBy>
  <cp:revision>5</cp:revision>
  <cp:lastPrinted>2019-02-11T17:42:00Z</cp:lastPrinted>
  <dcterms:created xsi:type="dcterms:W3CDTF">2018-12-24T11:07:00Z</dcterms:created>
  <dcterms:modified xsi:type="dcterms:W3CDTF">2019-03-08T08:09:00Z</dcterms:modified>
</cp:coreProperties>
</file>